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2C92592" w14:textId="2EA902B2" w:rsidR="00CA2E98" w:rsidRDefault="00080C91">
      <w:r>
        <w:object w:dxaOrig="8710" w:dyaOrig="4500" w14:anchorId="4717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15pt;height:214.3pt" o:ole="">
            <v:imagedata r:id="rId4" o:title=""/>
          </v:shape>
          <o:OLEObject Type="Embed" ProgID="Visio.Drawing.15" ShapeID="_x0000_i1031" DrawAspect="Content" ObjectID="_1804401469" r:id="rId5"/>
        </w:object>
      </w:r>
    </w:p>
    <w:sectPr w:rsidR="00CA2E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207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3F1C"/>
    <w:rsid w:val="00080C91"/>
    <w:rsid w:val="004F3F1C"/>
    <w:rsid w:val="00783DC5"/>
    <w:rsid w:val="00AA2B3B"/>
    <w:rsid w:val="00C14364"/>
    <w:rsid w:val="00CA2E98"/>
    <w:rsid w:val="00E50CB0"/>
    <w:rsid w:val="00E81CA9"/>
    <w:rsid w:val="00EC255B"/>
    <w:rsid w:val="00F05C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8F33F4"/>
  <w15:chartTrackingRefBased/>
  <w15:docId w15:val="{0F227C0F-8049-4866-B4C2-8A484EEE6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F3F1C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F3F1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3F1C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F3F1C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F3F1C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F3F1C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F3F1C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F3F1C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F3F1C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F3F1C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4F3F1C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4F3F1C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4F3F1C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4F3F1C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4F3F1C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4F3F1C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4F3F1C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4F3F1C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4F3F1C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4F3F1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F3F1C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4F3F1C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4F3F1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4F3F1C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4F3F1C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4F3F1C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4F3F1C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4F3F1C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4F3F1C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 zhang</dc:creator>
  <cp:keywords/>
  <dc:description/>
  <cp:lastModifiedBy>xiao zhang</cp:lastModifiedBy>
  <cp:revision>2</cp:revision>
  <dcterms:created xsi:type="dcterms:W3CDTF">2025-03-25T01:50:00Z</dcterms:created>
  <dcterms:modified xsi:type="dcterms:W3CDTF">2025-03-25T01:51:00Z</dcterms:modified>
</cp:coreProperties>
</file>